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46D7F3FB" w:rsidR="00B548AF" w:rsidRPr="002772AD" w:rsidRDefault="002772AD" w:rsidP="001900A2">
      <w:pPr>
        <w:spacing w:before="120" w:after="120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 xml:space="preserve"> </w:t>
      </w: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дипломната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E37FC12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  <w:r w:rsidR="00F24E8A" w:rsidRPr="00F24E8A">
        <w:rPr>
          <w:b/>
          <w:sz w:val="28"/>
          <w:lang w:val="ru-RU"/>
        </w:rPr>
        <w:t xml:space="preserve"> (</w:t>
      </w:r>
      <w:r w:rsidR="00F24E8A">
        <w:rPr>
          <w:b/>
          <w:sz w:val="28"/>
          <w:lang w:val="en-US"/>
        </w:rPr>
        <w:t>15/04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>. Подходи, методи</w:t>
      </w:r>
      <w:r w:rsidR="00C327D1">
        <w:rPr>
          <w:lang w:val="ru-RU"/>
        </w:rPr>
        <w:t>, модели и стандарти</w:t>
      </w:r>
      <w:r w:rsidR="005C02D5">
        <w:rPr>
          <w:lang w:val="ru-RU"/>
        </w:rPr>
        <w:t xml:space="preserve"> </w:t>
      </w:r>
      <w:r>
        <w:rPr>
          <w:lang w:val="ru-RU"/>
        </w:rPr>
        <w:t>за решаване на проблемите</w:t>
      </w:r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Избор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методи/стандарти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9159F65" w:rsidR="00505D85" w:rsidRPr="00F24E8A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</w:t>
      </w:r>
      <w:r w:rsidR="00F24E8A" w:rsidRPr="00F24E8A">
        <w:rPr>
          <w:b/>
          <w:sz w:val="28"/>
          <w:lang w:val="ru-RU"/>
        </w:rPr>
        <w:t xml:space="preserve"> (16/04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0C8559EB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  <w:r w:rsidR="00F24E8A">
        <w:rPr>
          <w:b/>
          <w:sz w:val="28"/>
          <w:lang w:val="en-US"/>
        </w:rPr>
        <w:t xml:space="preserve"> (17/04)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35FCBD2F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  <w:r w:rsidR="00F24E8A">
        <w:rPr>
          <w:b/>
          <w:sz w:val="28"/>
          <w:lang w:val="en-US"/>
        </w:rPr>
        <w:t xml:space="preserve"> (18/04)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A1A5D41" w:rsidR="00C3793A" w:rsidRPr="00EE5963" w:rsidRDefault="00C3793A" w:rsidP="00C3793A">
      <w:pPr>
        <w:rPr>
          <w:b/>
          <w:sz w:val="28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EE5963">
        <w:rPr>
          <w:b/>
          <w:sz w:val="28"/>
        </w:rPr>
        <w:t>Софтуерна реализация</w:t>
      </w:r>
      <w:r w:rsidR="00450E75">
        <w:rPr>
          <w:b/>
          <w:sz w:val="28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003A57A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382A7B" w:rsidRPr="00382A7B">
        <w:rPr>
          <w:sz w:val="28"/>
          <w:szCs w:val="28"/>
        </w:rPr>
        <w:t xml:space="preserve"> </w:t>
      </w:r>
      <w:r w:rsidR="00382A7B">
        <w:rPr>
          <w:sz w:val="28"/>
          <w:szCs w:val="28"/>
        </w:rPr>
        <w:t>защото</w:t>
      </w:r>
      <w:r w:rsidR="00F07602">
        <w:rPr>
          <w:sz w:val="28"/>
          <w:szCs w:val="28"/>
        </w:rPr>
        <w:t xml:space="preserve">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59033D0A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</w:t>
      </w:r>
      <w:r w:rsidR="00B270AF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649B7B61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>– въведение в темата и целите на дипломната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>разглеждане на същестуващи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 технологии</w:t>
      </w:r>
      <w:r w:rsidR="009546D3">
        <w:rPr>
          <w:b/>
          <w:sz w:val="28"/>
          <w:lang w:val="ru-RU"/>
        </w:rPr>
        <w:t xml:space="preserve"> – </w:t>
      </w:r>
      <w:r w:rsidR="009546D3">
        <w:rPr>
          <w:bCs/>
          <w:sz w:val="28"/>
          <w:lang w:val="ru-RU"/>
        </w:rPr>
        <w:t xml:space="preserve">кратък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r w:rsidR="009546D3">
        <w:rPr>
          <w:bCs/>
          <w:sz w:val="28"/>
          <w:lang w:val="en-US"/>
        </w:rPr>
        <w:t>Spring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>описание на основните функционални и нефункционални изисквания при проектирането на проекта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5. Проектиране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>описание на архитектурата и изисвканията към нейните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Софтуерна</w:t>
      </w:r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 xml:space="preserve">р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>описание на софтуената реалиазация посредворм избраните софтуерни тенологии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>– обобщение на крайния резултат и бъдещо развитие на проекта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7E4E6DED" w14:textId="25625C39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навлизането на различни потребителски </w:t>
      </w:r>
      <w:r>
        <w:rPr>
          <w:sz w:val="28"/>
          <w:szCs w:val="28"/>
          <w:lang w:val="en-US"/>
        </w:rPr>
        <w:t>IoT</w:t>
      </w:r>
      <w:r w:rsidRPr="004F3FB3">
        <w:rPr>
          <w:sz w:val="28"/>
          <w:szCs w:val="28"/>
        </w:rPr>
        <w:t xml:space="preserve"> </w:t>
      </w:r>
      <w:r>
        <w:rPr>
          <w:sz w:val="28"/>
          <w:szCs w:val="28"/>
        </w:rPr>
        <w:t>хардуерни и софтуерни платформи предлагащи голяма гама от сензори за различни измервания на широк спектър от параметри на околната среда например:</w:t>
      </w:r>
    </w:p>
    <w:p w14:paraId="4978B8F2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709236A1" w14:textId="3B916210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мпература</w:t>
      </w:r>
    </w:p>
    <w:p w14:paraId="541A299A" w14:textId="4054CCED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лажност на въздуха</w:t>
      </w:r>
    </w:p>
    <w:p w14:paraId="10467418" w14:textId="21D3FBB6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фини прахови частици</w:t>
      </w:r>
    </w:p>
    <w:p w14:paraId="5C6C316F" w14:textId="0887F78A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различни газове</w:t>
      </w:r>
    </w:p>
    <w:p w14:paraId="70360D8F" w14:textId="375BE545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V </w:t>
      </w:r>
      <w:r>
        <w:rPr>
          <w:sz w:val="28"/>
          <w:szCs w:val="28"/>
        </w:rPr>
        <w:t>индекс</w:t>
      </w:r>
    </w:p>
    <w:p w14:paraId="5B775B3C" w14:textId="77777777" w:rsidR="006C20C6" w:rsidRPr="001E733F" w:rsidRDefault="006C20C6" w:rsidP="001E733F">
      <w:pPr>
        <w:ind w:left="360"/>
        <w:jc w:val="both"/>
        <w:rPr>
          <w:sz w:val="28"/>
          <w:szCs w:val="28"/>
        </w:rPr>
      </w:pPr>
    </w:p>
    <w:p w14:paraId="687D7A1B" w14:textId="0A0360ED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вен изборните параметри съществуват и различни сензори който предлагат комплексни измервания на базата на няколко параметъра например:</w:t>
      </w:r>
    </w:p>
    <w:p w14:paraId="3EAA2210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510913F8" w14:textId="557B1346" w:rsidR="004F3FB3" w:rsidRDefault="004F3FB3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6C20C6">
        <w:rPr>
          <w:sz w:val="28"/>
          <w:szCs w:val="28"/>
        </w:rPr>
        <w:t>оефициент за качество на въздуха реализиран чрез количество фини прахови частици и наличие на определени газове.</w:t>
      </w:r>
    </w:p>
    <w:p w14:paraId="6D9F49A8" w14:textId="698CCD0C" w:rsidR="006C20C6" w:rsidRDefault="006C20C6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ла на слънцето спрямо </w:t>
      </w:r>
      <w:r>
        <w:rPr>
          <w:sz w:val="28"/>
          <w:szCs w:val="28"/>
          <w:lang w:val="en-US"/>
        </w:rPr>
        <w:t>UV</w:t>
      </w:r>
      <w:r w:rsidRPr="006C20C6">
        <w:rPr>
          <w:sz w:val="28"/>
          <w:szCs w:val="28"/>
        </w:rPr>
        <w:t xml:space="preserve"> </w:t>
      </w:r>
      <w:r>
        <w:rPr>
          <w:sz w:val="28"/>
          <w:szCs w:val="28"/>
        </w:rPr>
        <w:t>индекс и сила на греене.</w:t>
      </w:r>
    </w:p>
    <w:p w14:paraId="774E6FAB" w14:textId="1FE9A1F9" w:rsidR="006C20C6" w:rsidRDefault="006C20C6" w:rsidP="006C20C6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дморска височина на база атмосферно налягане</w:t>
      </w:r>
    </w:p>
    <w:p w14:paraId="4DEFF203" w14:textId="09091522" w:rsidR="006C20C6" w:rsidRDefault="006C20C6" w:rsidP="006C20C6">
      <w:pPr>
        <w:jc w:val="both"/>
        <w:rPr>
          <w:sz w:val="28"/>
          <w:szCs w:val="28"/>
        </w:rPr>
      </w:pPr>
    </w:p>
    <w:p w14:paraId="3C7C68C8" w14:textId="052F9E71" w:rsidR="001E733F" w:rsidRPr="001E733F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сензори</w:t>
      </w:r>
    </w:p>
    <w:p w14:paraId="0225B469" w14:textId="542993D5" w:rsidR="006C20C6" w:rsidRDefault="00212E9B" w:rsidP="006C20C6">
      <w:pPr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721EAEBF" w14:textId="77777777" w:rsidR="00063CBC" w:rsidRDefault="00063CBC">
      <w:pPr>
        <w:rPr>
          <w:sz w:val="28"/>
          <w:szCs w:val="28"/>
        </w:rPr>
      </w:pPr>
    </w:p>
    <w:p w14:paraId="718884BF" w14:textId="264A2DF4" w:rsidR="00063CBC" w:rsidRPr="001E733F" w:rsidRDefault="00063CBC" w:rsidP="00063CBC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платформи</w:t>
      </w:r>
    </w:p>
    <w:p w14:paraId="496F8415" w14:textId="562AEA67" w:rsidR="00FF722B" w:rsidRDefault="00FF722B" w:rsidP="00FF7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…. </w:t>
      </w:r>
    </w:p>
    <w:p w14:paraId="476F43EA" w14:textId="128D4153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5F6F5F2" w14:textId="77777777" w:rsidR="001E733F" w:rsidRPr="00370EFB" w:rsidRDefault="001E733F" w:rsidP="001E733F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3E4601C2" w14:textId="694A739E" w:rsidR="001E733F" w:rsidRDefault="001E733F" w:rsidP="001E733F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8426B9B" w14:textId="0A549006" w:rsidR="001E733F" w:rsidRDefault="001E733F" w:rsidP="001E733F">
      <w:pPr>
        <w:rPr>
          <w:sz w:val="28"/>
          <w:szCs w:val="28"/>
        </w:rPr>
      </w:pPr>
    </w:p>
    <w:p w14:paraId="6925DB6B" w14:textId="52E42C66" w:rsidR="00FF722B" w:rsidRDefault="00FF722B" w:rsidP="001E733F">
      <w:pPr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16882989" w14:textId="00AE3681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2FF37C" w14:textId="160E249F" w:rsidR="001E733F" w:rsidRPr="00370EFB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дефиниции</w:t>
      </w:r>
      <w:r w:rsidR="00FF722B">
        <w:rPr>
          <w:sz w:val="44"/>
          <w:szCs w:val="44"/>
        </w:rPr>
        <w:t xml:space="preserve"> и извод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бд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5F1B4CD7" w14:textId="77777777" w:rsidR="00C470E8" w:rsidRDefault="007A6A69" w:rsidP="00563FA5">
      <w:pPr>
        <w:ind w:firstLine="567"/>
        <w:jc w:val="both"/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</w:p>
    <w:p w14:paraId="7D151F56" w14:textId="62125AF3" w:rsidR="00CC7FA9" w:rsidRPr="00C470E8" w:rsidRDefault="00CC7FA9" w:rsidP="00C470E8">
      <w:pPr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19C62E89">
            <wp:extent cx="5267325" cy="2762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407C7617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1CB2374" w14:textId="691BDD79" w:rsidR="00C470E8" w:rsidRDefault="00C470E8" w:rsidP="00AE5C61">
      <w:pPr>
        <w:ind w:firstLine="567"/>
        <w:jc w:val="both"/>
        <w:rPr>
          <w:sz w:val="28"/>
          <w:szCs w:val="28"/>
        </w:rPr>
      </w:pPr>
    </w:p>
    <w:p w14:paraId="42ACACE1" w14:textId="69E1359E" w:rsidR="00C470E8" w:rsidRDefault="00000000" w:rsidP="00C470E8">
      <w:pPr>
        <w:ind w:firstLine="567"/>
        <w:jc w:val="both"/>
        <w:rPr>
          <w:sz w:val="28"/>
          <w:szCs w:val="28"/>
        </w:rPr>
      </w:pPr>
      <w:hyperlink r:id="rId10" w:history="1">
        <w:r w:rsidR="00C470E8" w:rsidRPr="006C18F0">
          <w:rPr>
            <w:rStyle w:val="Hyperlink"/>
            <w:sz w:val="28"/>
            <w:szCs w:val="28"/>
          </w:rPr>
          <w:t>https://www.scaler.com/topics/types-of-java/</w:t>
        </w:r>
      </w:hyperlink>
    </w:p>
    <w:p w14:paraId="2958882B" w14:textId="77777777" w:rsidR="00C470E8" w:rsidRDefault="00C470E8" w:rsidP="00C470E8">
      <w:pPr>
        <w:ind w:firstLine="567"/>
        <w:jc w:val="both"/>
        <w:rPr>
          <w:sz w:val="28"/>
          <w:szCs w:val="28"/>
        </w:rPr>
      </w:pP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C470E8">
      <w:pPr>
        <w:ind w:firstLine="567"/>
        <w:jc w:val="both"/>
        <w:rPr>
          <w:sz w:val="28"/>
          <w:szCs w:val="28"/>
        </w:rPr>
      </w:pPr>
    </w:p>
    <w:p w14:paraId="007C7082" w14:textId="7CA6DDA5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C470E8">
      <w:pPr>
        <w:ind w:firstLine="567"/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C470E8">
      <w:pPr>
        <w:ind w:firstLine="567"/>
        <w:jc w:val="both"/>
        <w:rPr>
          <w:sz w:val="28"/>
          <w:szCs w:val="28"/>
        </w:rPr>
      </w:pPr>
    </w:p>
    <w:p w14:paraId="02E04797" w14:textId="1FD6000D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r w:rsidRPr="00D601ED">
        <w:rPr>
          <w:sz w:val="28"/>
          <w:szCs w:val="28"/>
        </w:rPr>
        <w:t>deserialization</w:t>
      </w:r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C470E8">
      <w:pPr>
        <w:ind w:firstLine="567"/>
        <w:jc w:val="both"/>
        <w:rPr>
          <w:sz w:val="28"/>
          <w:szCs w:val="28"/>
        </w:rPr>
      </w:pPr>
    </w:p>
    <w:p w14:paraId="288C85B8" w14:textId="5E6E5719" w:rsidR="00147ED8" w:rsidRDefault="000B6384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сокети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C470E8">
      <w:pPr>
        <w:ind w:firstLine="567"/>
        <w:jc w:val="both"/>
        <w:rPr>
          <w:sz w:val="28"/>
          <w:szCs w:val="28"/>
        </w:rPr>
      </w:pPr>
    </w:p>
    <w:p w14:paraId="67C7E7AC" w14:textId="7B0F9955" w:rsidR="00F32004" w:rsidRDefault="00F33159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C470E8">
      <w:pPr>
        <w:ind w:firstLine="567"/>
        <w:jc w:val="both"/>
        <w:rPr>
          <w:sz w:val="28"/>
          <w:szCs w:val="28"/>
        </w:rPr>
      </w:pPr>
    </w:p>
    <w:p w14:paraId="004983C1" w14:textId="2AFC6065" w:rsidR="00F33159" w:rsidRDefault="00F32004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</w:t>
      </w:r>
      <w:r w:rsidRPr="00C470E8">
        <w:rPr>
          <w:b/>
          <w:bCs/>
          <w:sz w:val="28"/>
          <w:szCs w:val="28"/>
        </w:rPr>
        <w:t xml:space="preserve">пакета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C470E8">
      <w:pPr>
        <w:ind w:firstLine="567"/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екоситемата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 RESTful 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</w:t>
      </w:r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r w:rsidRPr="001918B2">
        <w:rPr>
          <w:b/>
          <w:bCs/>
          <w:sz w:val="28"/>
          <w:szCs w:val="28"/>
        </w:rPr>
        <w:t>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ства за автирузация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 xml:space="preserve">Convention over </w:t>
      </w:r>
      <w:proofErr w:type="gramStart"/>
      <w:r w:rsidRPr="001A18E4">
        <w:rPr>
          <w:sz w:val="28"/>
          <w:szCs w:val="28"/>
        </w:rPr>
        <w:t>configuration</w:t>
      </w:r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5C447EDA" w14:textId="77777777" w:rsidR="00B567EE" w:rsidRDefault="00B567EE" w:rsidP="00B567EE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1CFBF42C" w14:textId="4BFA172C" w:rsidR="009A3DDF" w:rsidRDefault="009A3DDF" w:rsidP="009A3DD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5457C421" w14:textId="460C1B53" w:rsidR="009A3DDF" w:rsidRDefault="009A3D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9FA32F" w14:textId="24A5B075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6DE222CD" w14:textId="77777777" w:rsidR="006A165C" w:rsidRDefault="006A165C" w:rsidP="00B85E66">
      <w:pPr>
        <w:ind w:firstLine="567"/>
        <w:jc w:val="both"/>
        <w:rPr>
          <w:sz w:val="28"/>
          <w:szCs w:val="28"/>
        </w:rPr>
      </w:pPr>
    </w:p>
    <w:p w14:paraId="194426B5" w14:textId="129366ED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BE04CD8" w14:textId="77777777" w:rsidR="006F25C4" w:rsidRDefault="006F25C4" w:rsidP="00B85E66">
      <w:pPr>
        <w:ind w:firstLine="567"/>
        <w:jc w:val="both"/>
        <w:rPr>
          <w:sz w:val="28"/>
          <w:szCs w:val="28"/>
        </w:rPr>
      </w:pP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4A3F8C2A" w14:textId="150D250E" w:rsidR="006E06BB" w:rsidRDefault="006E06BB" w:rsidP="006E06BB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0809057B" w14:textId="02F108D2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D23EA64" w14:textId="23ED4D37" w:rsidR="0046264B" w:rsidRDefault="0046264B" w:rsidP="00B85E66">
      <w:pPr>
        <w:pStyle w:val="Heading1"/>
        <w:rPr>
          <w:sz w:val="44"/>
          <w:szCs w:val="44"/>
          <w:lang w:val="en-US"/>
        </w:rPr>
      </w:pPr>
      <w:r w:rsidRPr="00B85E66">
        <w:rPr>
          <w:sz w:val="44"/>
          <w:szCs w:val="44"/>
          <w:lang w:val="en-US"/>
        </w:rPr>
        <w:lastRenderedPageBreak/>
        <w:t>Mongo Db</w:t>
      </w:r>
    </w:p>
    <w:p w14:paraId="4AABC353" w14:textId="4BDAA437" w:rsidR="009A6E24" w:rsidRDefault="00DA132B" w:rsidP="00B85E66">
      <w:pPr>
        <w:pStyle w:val="Heading1"/>
        <w:rPr>
          <w:sz w:val="44"/>
          <w:szCs w:val="44"/>
          <w:lang w:val="en-US"/>
        </w:rPr>
      </w:pPr>
      <w:hyperlink r:id="rId15" w:history="1">
        <w:r w:rsidRPr="007C71F5">
          <w:rPr>
            <w:rStyle w:val="Hyperlink"/>
            <w:sz w:val="44"/>
            <w:szCs w:val="44"/>
            <w:lang w:val="en-US"/>
          </w:rPr>
          <w:t>https://www.mongodb.com/why-use-mongodb</w:t>
        </w:r>
      </w:hyperlink>
    </w:p>
    <w:p w14:paraId="34101F15" w14:textId="77777777" w:rsidR="00B40A77" w:rsidRDefault="00B40A77" w:rsidP="00B40A77">
      <w:pPr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10E4C96D" w14:textId="77777777" w:rsidR="00B40A77" w:rsidRDefault="00B40A77" w:rsidP="00B85E66">
      <w:pPr>
        <w:pStyle w:val="Heading1"/>
        <w:rPr>
          <w:sz w:val="44"/>
          <w:szCs w:val="44"/>
          <w:lang w:val="en-US"/>
        </w:rPr>
      </w:pPr>
    </w:p>
    <w:p w14:paraId="72C08A11" w14:textId="77777777" w:rsidR="00DA132B" w:rsidRDefault="00DA132B" w:rsidP="00B85E66">
      <w:pPr>
        <w:pStyle w:val="Heading1"/>
        <w:rPr>
          <w:sz w:val="44"/>
          <w:szCs w:val="44"/>
          <w:lang w:val="en-US"/>
        </w:rPr>
      </w:pP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56EBC7AA" w14:textId="77777777" w:rsidR="00AC27D9" w:rsidRDefault="00AC27D9" w:rsidP="00AC27D9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7984E117" w14:textId="2E57BBAC" w:rsidR="00AC27D9" w:rsidRDefault="00AC27D9">
      <w:pPr>
        <w:rPr>
          <w:b/>
          <w:bCs/>
          <w:kern w:val="36"/>
          <w:sz w:val="44"/>
          <w:szCs w:val="44"/>
          <w:lang w:val="en-US"/>
        </w:rPr>
      </w:pPr>
      <w:r>
        <w:rPr>
          <w:b/>
          <w:bCs/>
          <w:kern w:val="36"/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5C968594" w14:textId="77777777" w:rsidR="00AC27D9" w:rsidRDefault="00AC27D9" w:rsidP="00AC27D9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2D9279CE" w14:textId="4DCA6AC3" w:rsidR="00D712CA" w:rsidRPr="00C3793A" w:rsidRDefault="00CB12BE" w:rsidP="0043659D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61B113EB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61561C19" w14:textId="77777777" w:rsidR="00B93966" w:rsidRDefault="00B93966" w:rsidP="00295CD9">
      <w:pPr>
        <w:rPr>
          <w:lang w:val="ru-RU"/>
        </w:rPr>
      </w:pPr>
    </w:p>
    <w:p w14:paraId="7D01059B" w14:textId="1B28E84C" w:rsidR="00A03E86" w:rsidRPr="0043659D" w:rsidRDefault="00A03E86" w:rsidP="0043659D">
      <w:pPr>
        <w:rPr>
          <w:b/>
          <w:bCs/>
          <w:color w:val="C00000"/>
          <w:sz w:val="32"/>
          <w:szCs w:val="32"/>
        </w:rPr>
      </w:pPr>
      <w:r w:rsidRPr="0043659D">
        <w:rPr>
          <w:b/>
          <w:bCs/>
          <w:color w:val="C00000"/>
          <w:sz w:val="32"/>
          <w:szCs w:val="32"/>
          <w:lang w:val="ru-RU"/>
        </w:rPr>
        <w:t xml:space="preserve">Концептуален </w:t>
      </w:r>
      <w:r w:rsidRPr="0043659D">
        <w:rPr>
          <w:b/>
          <w:bCs/>
          <w:color w:val="C00000"/>
          <w:sz w:val="32"/>
          <w:szCs w:val="32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3A15A3A6" w:rsidR="008D574F" w:rsidRDefault="00AC27D9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08pt" o:ole="">
            <v:imagedata r:id="rId16" o:title=""/>
          </v:shape>
          <o:OLEObject Type="Embed" ProgID="Visio.Drawing.15" ShapeID="_x0000_i1025" DrawAspect="Content" ObjectID="_1774686241" r:id="rId17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lastRenderedPageBreak/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Софтуерна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>Реализация на модулите</w:t>
      </w:r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>Анализ на резултатите от тестването</w:t>
      </w:r>
    </w:p>
    <w:p w14:paraId="1AAA9FC6" w14:textId="77777777" w:rsidR="00F86352" w:rsidRDefault="000E3530">
      <w:pPr>
        <w:rPr>
          <w:lang w:val="ru-RU"/>
        </w:rPr>
      </w:pPr>
      <w:r>
        <w:rPr>
          <w:lang w:val="ru-RU"/>
        </w:rPr>
        <w:t>Внедряване на проекта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r>
        <w:t>Микросървисна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000000" w:rsidP="00AC258C">
      <w:pPr>
        <w:pStyle w:val="ListParagraph"/>
        <w:numPr>
          <w:ilvl w:val="0"/>
          <w:numId w:val="23"/>
        </w:numPr>
      </w:pPr>
      <w:hyperlink r:id="rId18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A67B63" w14:textId="77777777" w:rsidR="002517BA" w:rsidRDefault="002517BA" w:rsidP="0079203B">
      <w:r>
        <w:separator/>
      </w:r>
    </w:p>
  </w:endnote>
  <w:endnote w:type="continuationSeparator" w:id="0">
    <w:p w14:paraId="1FA58BFB" w14:textId="77777777" w:rsidR="002517BA" w:rsidRDefault="002517BA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F57886" w14:textId="77777777" w:rsidR="002517BA" w:rsidRDefault="002517BA" w:rsidP="0079203B">
      <w:r>
        <w:separator/>
      </w:r>
    </w:p>
  </w:footnote>
  <w:footnote w:type="continuationSeparator" w:id="0">
    <w:p w14:paraId="65927660" w14:textId="77777777" w:rsidR="002517BA" w:rsidRDefault="002517BA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4pt;height:51pt" o:ole="" fillcolor="window">
                <v:imagedata r:id="rId1" o:title=""/>
              </v:shape>
              <o:OLEObject Type="Embed" ProgID="Word.Picture.8" ShapeID="_x0000_i1026" DrawAspect="Content" ObjectID="_177468624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7468624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44614E9"/>
    <w:multiLevelType w:val="hybridMultilevel"/>
    <w:tmpl w:val="C77C67F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4F6BE7"/>
    <w:multiLevelType w:val="hybridMultilevel"/>
    <w:tmpl w:val="AD5AEB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8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225361">
    <w:abstractNumId w:val="9"/>
  </w:num>
  <w:num w:numId="2" w16cid:durableId="1114246776">
    <w:abstractNumId w:val="10"/>
  </w:num>
  <w:num w:numId="3" w16cid:durableId="36127378">
    <w:abstractNumId w:val="23"/>
  </w:num>
  <w:num w:numId="4" w16cid:durableId="1106383378">
    <w:abstractNumId w:val="31"/>
  </w:num>
  <w:num w:numId="5" w16cid:durableId="1477406528">
    <w:abstractNumId w:val="14"/>
  </w:num>
  <w:num w:numId="6" w16cid:durableId="367027199">
    <w:abstractNumId w:val="5"/>
  </w:num>
  <w:num w:numId="7" w16cid:durableId="1209609150">
    <w:abstractNumId w:val="8"/>
  </w:num>
  <w:num w:numId="8" w16cid:durableId="1886062188">
    <w:abstractNumId w:val="20"/>
  </w:num>
  <w:num w:numId="9" w16cid:durableId="167522109">
    <w:abstractNumId w:val="21"/>
  </w:num>
  <w:num w:numId="10" w16cid:durableId="108624236">
    <w:abstractNumId w:val="7"/>
  </w:num>
  <w:num w:numId="11" w16cid:durableId="1631785232">
    <w:abstractNumId w:val="30"/>
  </w:num>
  <w:num w:numId="12" w16cid:durableId="1467771863">
    <w:abstractNumId w:val="40"/>
  </w:num>
  <w:num w:numId="13" w16cid:durableId="642270655">
    <w:abstractNumId w:val="38"/>
  </w:num>
  <w:num w:numId="14" w16cid:durableId="724839651">
    <w:abstractNumId w:val="1"/>
  </w:num>
  <w:num w:numId="15" w16cid:durableId="1894347575">
    <w:abstractNumId w:val="34"/>
  </w:num>
  <w:num w:numId="16" w16cid:durableId="997466225">
    <w:abstractNumId w:val="24"/>
  </w:num>
  <w:num w:numId="17" w16cid:durableId="83891122">
    <w:abstractNumId w:val="15"/>
  </w:num>
  <w:num w:numId="18" w16cid:durableId="1032462021">
    <w:abstractNumId w:val="2"/>
  </w:num>
  <w:num w:numId="19" w16cid:durableId="1708410753">
    <w:abstractNumId w:val="25"/>
  </w:num>
  <w:num w:numId="20" w16cid:durableId="2102019416">
    <w:abstractNumId w:val="29"/>
  </w:num>
  <w:num w:numId="21" w16cid:durableId="505553797">
    <w:abstractNumId w:val="35"/>
  </w:num>
  <w:num w:numId="22" w16cid:durableId="2117600718">
    <w:abstractNumId w:val="19"/>
  </w:num>
  <w:num w:numId="23" w16cid:durableId="770710639">
    <w:abstractNumId w:val="27"/>
  </w:num>
  <w:num w:numId="24" w16cid:durableId="1365132482">
    <w:abstractNumId w:val="18"/>
  </w:num>
  <w:num w:numId="25" w16cid:durableId="1813399103">
    <w:abstractNumId w:val="4"/>
  </w:num>
  <w:num w:numId="26" w16cid:durableId="1208835221">
    <w:abstractNumId w:val="16"/>
  </w:num>
  <w:num w:numId="27" w16cid:durableId="1719668138">
    <w:abstractNumId w:val="39"/>
  </w:num>
  <w:num w:numId="28" w16cid:durableId="669601477">
    <w:abstractNumId w:val="12"/>
  </w:num>
  <w:num w:numId="29" w16cid:durableId="2069109530">
    <w:abstractNumId w:val="26"/>
  </w:num>
  <w:num w:numId="30" w16cid:durableId="1882283752">
    <w:abstractNumId w:val="0"/>
  </w:num>
  <w:num w:numId="31" w16cid:durableId="1859929838">
    <w:abstractNumId w:val="6"/>
  </w:num>
  <w:num w:numId="32" w16cid:durableId="55671212">
    <w:abstractNumId w:val="3"/>
  </w:num>
  <w:num w:numId="33" w16cid:durableId="776828017">
    <w:abstractNumId w:val="32"/>
  </w:num>
  <w:num w:numId="34" w16cid:durableId="1276594910">
    <w:abstractNumId w:val="17"/>
  </w:num>
  <w:num w:numId="35" w16cid:durableId="195780279">
    <w:abstractNumId w:val="37"/>
  </w:num>
  <w:num w:numId="36" w16cid:durableId="1428889566">
    <w:abstractNumId w:val="22"/>
  </w:num>
  <w:num w:numId="37" w16cid:durableId="50930014">
    <w:abstractNumId w:val="36"/>
  </w:num>
  <w:num w:numId="38" w16cid:durableId="519663584">
    <w:abstractNumId w:val="41"/>
  </w:num>
  <w:num w:numId="39" w16cid:durableId="671756600">
    <w:abstractNumId w:val="28"/>
  </w:num>
  <w:num w:numId="40" w16cid:durableId="1366251455">
    <w:abstractNumId w:val="13"/>
  </w:num>
  <w:num w:numId="41" w16cid:durableId="2130776991">
    <w:abstractNumId w:val="11"/>
  </w:num>
  <w:num w:numId="42" w16cid:durableId="1540125014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3568"/>
    <w:rsid w:val="00014C53"/>
    <w:rsid w:val="00016265"/>
    <w:rsid w:val="00030189"/>
    <w:rsid w:val="00032B55"/>
    <w:rsid w:val="00063CBC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D7DF2"/>
    <w:rsid w:val="001E25C9"/>
    <w:rsid w:val="001E733F"/>
    <w:rsid w:val="001F0FFE"/>
    <w:rsid w:val="001F2F8D"/>
    <w:rsid w:val="001F3087"/>
    <w:rsid w:val="001F6D9D"/>
    <w:rsid w:val="002026B6"/>
    <w:rsid w:val="00212E9B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517BA"/>
    <w:rsid w:val="00274770"/>
    <w:rsid w:val="002772AD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428FD"/>
    <w:rsid w:val="00352634"/>
    <w:rsid w:val="00356080"/>
    <w:rsid w:val="00360EA3"/>
    <w:rsid w:val="00365B31"/>
    <w:rsid w:val="00370EFB"/>
    <w:rsid w:val="0037321B"/>
    <w:rsid w:val="00373DF2"/>
    <w:rsid w:val="00382A7B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59D"/>
    <w:rsid w:val="00436E60"/>
    <w:rsid w:val="00442A40"/>
    <w:rsid w:val="0044355C"/>
    <w:rsid w:val="004440B4"/>
    <w:rsid w:val="00444305"/>
    <w:rsid w:val="00444EC5"/>
    <w:rsid w:val="004507B0"/>
    <w:rsid w:val="00450E75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3FB3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1245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165C"/>
    <w:rsid w:val="006A3B5B"/>
    <w:rsid w:val="006A44B0"/>
    <w:rsid w:val="006C20C6"/>
    <w:rsid w:val="006C372B"/>
    <w:rsid w:val="006C6A9B"/>
    <w:rsid w:val="006C7B2F"/>
    <w:rsid w:val="006D0BFC"/>
    <w:rsid w:val="006D2CD6"/>
    <w:rsid w:val="006E06BB"/>
    <w:rsid w:val="006E2F71"/>
    <w:rsid w:val="006F03F5"/>
    <w:rsid w:val="006F22EC"/>
    <w:rsid w:val="006F25C4"/>
    <w:rsid w:val="006F3D96"/>
    <w:rsid w:val="006F40EE"/>
    <w:rsid w:val="007141D8"/>
    <w:rsid w:val="00720816"/>
    <w:rsid w:val="00721C71"/>
    <w:rsid w:val="0072379D"/>
    <w:rsid w:val="007241D2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1DA6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476E"/>
    <w:rsid w:val="009051F8"/>
    <w:rsid w:val="00907639"/>
    <w:rsid w:val="00910AAD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1D52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3DDF"/>
    <w:rsid w:val="009A55F4"/>
    <w:rsid w:val="009A5C66"/>
    <w:rsid w:val="009A6E24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1274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7D9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03B6"/>
    <w:rsid w:val="00AF3CA7"/>
    <w:rsid w:val="00B03142"/>
    <w:rsid w:val="00B048D7"/>
    <w:rsid w:val="00B143B9"/>
    <w:rsid w:val="00B23EA5"/>
    <w:rsid w:val="00B242E5"/>
    <w:rsid w:val="00B26CDD"/>
    <w:rsid w:val="00B270AF"/>
    <w:rsid w:val="00B370B1"/>
    <w:rsid w:val="00B40A77"/>
    <w:rsid w:val="00B417C3"/>
    <w:rsid w:val="00B45D8D"/>
    <w:rsid w:val="00B477F6"/>
    <w:rsid w:val="00B533DB"/>
    <w:rsid w:val="00B548AF"/>
    <w:rsid w:val="00B55F6D"/>
    <w:rsid w:val="00B567EE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3966"/>
    <w:rsid w:val="00B94D3E"/>
    <w:rsid w:val="00BA1A03"/>
    <w:rsid w:val="00BA26FD"/>
    <w:rsid w:val="00BA6AB6"/>
    <w:rsid w:val="00BB00F2"/>
    <w:rsid w:val="00BB0E1F"/>
    <w:rsid w:val="00BB65FB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470E8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132B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73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5963"/>
    <w:rsid w:val="00EE69CA"/>
    <w:rsid w:val="00EE6DFD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4E8A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22B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3DDF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yperlink" Target="https://jakarta.ee/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mongodb.com/why-use-mongodb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www.scaler.com/topics/types-of-java/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</TotalTime>
  <Pages>40</Pages>
  <Words>2595</Words>
  <Characters>14795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7356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69</cp:revision>
  <dcterms:created xsi:type="dcterms:W3CDTF">2023-05-19T07:28:00Z</dcterms:created>
  <dcterms:modified xsi:type="dcterms:W3CDTF">2024-04-15T08:37:00Z</dcterms:modified>
</cp:coreProperties>
</file>